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A0A834E" w14:textId="77777777" w:rsidR="00A55F7A" w:rsidRPr="00763814" w:rsidRDefault="006969B0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  <w:r>
        <w:rPr>
          <w:noProof/>
          <w:lang w:val="ru-RU"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46E32701" wp14:editId="135C2463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48450" cy="9477375"/>
                          <a:chOff x="2021775" y="0"/>
                          <a:chExt cx="66484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6648450" cy="7560000"/>
                            <a:chOff x="710" y="501"/>
                            <a:chExt cx="10470" cy="14565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710" y="501"/>
                              <a:ext cx="10450" cy="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0ECA755" w14:textId="77777777" w:rsidR="00A55F7A" w:rsidRDefault="00A55F7A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710" y="501"/>
                              <a:ext cx="10470" cy="14565"/>
                              <a:chOff x="1006" y="1008"/>
                              <a:chExt cx="10470" cy="14565"/>
                            </a:xfrm>
                          </wpg:grpSpPr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1876" y="1008"/>
                                <a:ext cx="0" cy="145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6" name="Прямая со стрелкой 6"/>
                            <wps:cNvCnPr/>
                            <wps:spPr>
                              <a:xfrm>
                                <a:off x="1006" y="2628"/>
                                <a:ext cx="10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7" name="Shape 7" descr="эмблема ЕКТС 2009"/>
                            <pic:cNvPicPr preferRelativeResize="0"/>
                          </pic:nvPicPr>
                          <pic:blipFill rotWithShape="1">
                            <a:blip r:embed="rId4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135" y="1180"/>
                              <a:ext cx="889" cy="1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group w14:anchorId="46E32701" id="Группа 1" o:spid="_x0000_s1026" style="position:absolute;left:0;text-align:left;margin-left:-70pt;margin-top:-36pt;width:523.5pt;height:746.25pt;z-index:251658240" coordorigin="20217" coordsize="66484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">
                <v:group id="Группа 2" o:spid="_x0000_s1027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710;top:501;width:10450;height:145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50ECA755" w14:textId="77777777" w:rsidR="00A55F7A" w:rsidRDefault="00A55F7A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" o:spid="_x0000_s1030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" strokecolor="#5f497a" strokeweight="6pt">
                      <v:stroke linestyle="thickBetweenThin"/>
                    </v:shape>
                    <v:shape id="Прямая со стрелкой 6" o:spid="_x0000_s1031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" strokecolor="#5f497a" strokeweight="6pt">
                      <v:stroke linestyle="thickBetweenThin"/>
                    </v:shape>
                  </v:group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Shape 7" o:spid="_x0000_s1032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">
                    <v:imagedata r:id="rId5" o:title="эмблема ЕКТС 2009"/>
                  </v:shape>
                </v:group>
              </v:group>
            </w:pict>
          </mc:Fallback>
        </mc:AlternateContent>
      </w:r>
    </w:p>
    <w:p w14:paraId="605C381A" w14:textId="77777777" w:rsidR="00A55F7A" w:rsidRPr="00763814" w:rsidRDefault="006969B0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4CE12572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664BF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33E787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D45EE80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B70C7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38258B0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911BF9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BEAF699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0032EF0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52C81A3" w14:textId="038D5E23" w:rsidR="00A55F7A" w:rsidRPr="00763814" w:rsidRDefault="006969B0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Отчёт по программе  «</w:t>
      </w:r>
      <w:r w:rsidR="00763814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П</w:t>
      </w:r>
      <w:r w:rsidRPr="00763814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рактическо</w:t>
      </w:r>
      <w:r w:rsidR="00763814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</w:t>
      </w:r>
      <w:r w:rsidRPr="00763814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 xml:space="preserve"> заняти</w:t>
      </w:r>
      <w:r w:rsidR="00763814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 10</w:t>
      </w: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14:paraId="1775F287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2E5F43F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AD7C823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325C9D8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BBD494D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7B1BCC0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8A31146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2DAB0A1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B6D041" w14:textId="13D32E0E" w:rsidR="00A55F7A" w:rsidRPr="00C147D8" w:rsidRDefault="006969B0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r w:rsidR="00C147D8">
        <w:rPr>
          <w:rFonts w:ascii="Times New Roman" w:eastAsia="Times New Roman" w:hAnsi="Times New Roman" w:cs="Times New Roman"/>
          <w:sz w:val="28"/>
          <w:szCs w:val="28"/>
          <w:lang w:val="ru-RU"/>
        </w:rPr>
        <w:t>Полеев Андрей</w:t>
      </w:r>
      <w:bookmarkStart w:id="0" w:name="_GoBack"/>
      <w:bookmarkEnd w:id="0"/>
    </w:p>
    <w:p w14:paraId="12601732" w14:textId="72E09DCD" w:rsidR="00A55F7A" w:rsidRPr="00763814" w:rsidRDefault="006969B0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2</w:t>
      </w:r>
      <w:r w:rsidR="00763814"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0B669AE1" w14:textId="77777777" w:rsidR="00A55F7A" w:rsidRPr="00763814" w:rsidRDefault="006969B0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Преподаватель: Мирошниченко Г.В</w:t>
      </w:r>
    </w:p>
    <w:p w14:paraId="7A5068AD" w14:textId="77777777" w:rsidR="00A55F7A" w:rsidRPr="00763814" w:rsidRDefault="006969B0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2023</w:t>
      </w:r>
    </w:p>
    <w:p w14:paraId="79CCA4DD" w14:textId="77777777" w:rsidR="00A55F7A" w:rsidRPr="00763814" w:rsidRDefault="00A55F7A">
      <w:pPr>
        <w:jc w:val="center"/>
        <w:rPr>
          <w:lang w:val="ru-RU"/>
        </w:rPr>
      </w:pPr>
    </w:p>
    <w:p w14:paraId="3ADDA168" w14:textId="77777777" w:rsidR="00A55F7A" w:rsidRPr="00763814" w:rsidRDefault="00A55F7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D920BFF" w14:textId="1706F8A7" w:rsidR="00A55F7A" w:rsidRPr="00C147D8" w:rsidRDefault="00763814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lastRenderedPageBreak/>
        <w:t xml:space="preserve">Задание 1 </w:t>
      </w:r>
      <w:r>
        <w:rPr>
          <w:noProof/>
          <w:lang w:val="ru-RU"/>
        </w:rPr>
        <w:drawing>
          <wp:inline distT="0" distB="0" distL="0" distR="0" wp14:anchorId="5BDA382E" wp14:editId="64A826F8">
            <wp:extent cx="5940425" cy="13220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2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969B0" w:rsidRPr="00C147D8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</w:p>
    <w:p w14:paraId="0B6A9A5B" w14:textId="54A13522" w:rsidR="00763814" w:rsidRPr="00763814" w:rsidRDefault="00763814" w:rsidP="00763814">
      <w:pPr>
        <w:spacing w:line="240" w:lineRule="auto"/>
        <w:rPr>
          <w:rFonts w:asciiTheme="majorHAnsi" w:eastAsia="Times New Roman" w:hAnsiTheme="majorHAnsi" w:cstheme="majorHAnsi"/>
          <w:color w:val="000000" w:themeColor="text1"/>
          <w:lang w:val="ru-RU"/>
        </w:rPr>
      </w:pPr>
      <w:r w:rsidRPr="00763814">
        <w:rPr>
          <w:rFonts w:asciiTheme="majorHAnsi" w:eastAsia="Times New Roman" w:hAnsiTheme="majorHAnsi" w:cstheme="majorHAnsi"/>
          <w:color w:val="000000" w:themeColor="text1"/>
          <w:lang w:val="ru-RU"/>
        </w:rPr>
        <w:t>Входные данные</w:t>
      </w:r>
    </w:p>
    <w:p w14:paraId="1057576F" w14:textId="77777777" w:rsidR="00763814" w:rsidRPr="00C147D8" w:rsidRDefault="00763814" w:rsidP="00763814">
      <w:pPr>
        <w:spacing w:line="240" w:lineRule="auto"/>
        <w:rPr>
          <w:rFonts w:asciiTheme="majorHAnsi" w:hAnsiTheme="majorHAnsi" w:cstheme="majorHAnsi"/>
          <w:color w:val="000000" w:themeColor="text1"/>
          <w:lang w:val="ru-RU"/>
        </w:rPr>
      </w:pPr>
      <w:r w:rsidRPr="00763814">
        <w:rPr>
          <w:rFonts w:asciiTheme="majorHAnsi" w:hAnsiTheme="majorHAnsi" w:cstheme="majorHAnsi"/>
          <w:color w:val="000000" w:themeColor="text1"/>
        </w:rPr>
        <w:t>val</w:t>
      </w:r>
      <w:r w:rsidRPr="00C147D8">
        <w:rPr>
          <w:rFonts w:asciiTheme="majorHAnsi" w:hAnsiTheme="majorHAnsi" w:cstheme="majorHAnsi"/>
          <w:color w:val="000000" w:themeColor="text1"/>
          <w:lang w:val="ru-RU"/>
        </w:rPr>
        <w:t xml:space="preserve"> </w:t>
      </w:r>
      <w:r w:rsidRPr="00763814">
        <w:rPr>
          <w:rFonts w:asciiTheme="majorHAnsi" w:hAnsiTheme="majorHAnsi" w:cstheme="majorHAnsi"/>
          <w:color w:val="000000" w:themeColor="text1"/>
        </w:rPr>
        <w:t>comp</w:t>
      </w:r>
      <w:r w:rsidRPr="00C147D8">
        <w:rPr>
          <w:rFonts w:asciiTheme="majorHAnsi" w:hAnsiTheme="majorHAnsi" w:cstheme="majorHAnsi"/>
          <w:color w:val="000000" w:themeColor="text1"/>
          <w:lang w:val="ru-RU"/>
        </w:rPr>
        <w:t>1 =</w:t>
      </w:r>
      <w:r w:rsidRPr="00763814">
        <w:rPr>
          <w:rFonts w:asciiTheme="majorHAnsi" w:hAnsiTheme="majorHAnsi" w:cstheme="majorHAnsi"/>
          <w:color w:val="000000" w:themeColor="text1"/>
        </w:rPr>
        <w:t>HyperX</w:t>
      </w:r>
      <w:r w:rsidRPr="00C147D8">
        <w:rPr>
          <w:rFonts w:asciiTheme="majorHAnsi" w:hAnsiTheme="majorHAnsi" w:cstheme="majorHAnsi"/>
          <w:color w:val="000000" w:themeColor="text1"/>
          <w:lang w:val="ru-RU"/>
        </w:rPr>
        <w:t>("</w:t>
      </w:r>
      <w:r w:rsidRPr="00763814">
        <w:rPr>
          <w:rFonts w:asciiTheme="majorHAnsi" w:hAnsiTheme="majorHAnsi" w:cstheme="majorHAnsi"/>
          <w:color w:val="000000" w:themeColor="text1"/>
        </w:rPr>
        <w:t>HyperX</w:t>
      </w:r>
      <w:r w:rsidRPr="00C147D8">
        <w:rPr>
          <w:rFonts w:asciiTheme="majorHAnsi" w:hAnsiTheme="majorHAnsi" w:cstheme="majorHAnsi"/>
          <w:color w:val="000000" w:themeColor="text1"/>
          <w:lang w:val="ru-RU"/>
        </w:rPr>
        <w:t>",10000,16000.0,0.512)</w:t>
      </w:r>
    </w:p>
    <w:p w14:paraId="17F4073C" w14:textId="6EE989C6" w:rsidR="00763814" w:rsidRPr="00C147D8" w:rsidRDefault="00763814" w:rsidP="00763814">
      <w:pPr>
        <w:spacing w:line="240" w:lineRule="auto"/>
        <w:rPr>
          <w:rFonts w:asciiTheme="majorHAnsi" w:eastAsia="Times New Roman" w:hAnsiTheme="majorHAnsi" w:cstheme="majorHAnsi"/>
          <w:color w:val="000000" w:themeColor="text1"/>
          <w:lang w:val="ru-RU"/>
        </w:rPr>
      </w:pPr>
      <w:r w:rsidRPr="00763814">
        <w:rPr>
          <w:rFonts w:asciiTheme="majorHAnsi" w:hAnsiTheme="majorHAnsi" w:cstheme="majorHAnsi"/>
          <w:color w:val="000000" w:themeColor="text1"/>
        </w:rPr>
        <w:t>val</w:t>
      </w:r>
      <w:r w:rsidRPr="00C147D8">
        <w:rPr>
          <w:rFonts w:asciiTheme="majorHAnsi" w:hAnsiTheme="majorHAnsi" w:cstheme="majorHAnsi"/>
          <w:color w:val="000000" w:themeColor="text1"/>
          <w:lang w:val="ru-RU"/>
        </w:rPr>
        <w:t xml:space="preserve"> </w:t>
      </w:r>
      <w:r w:rsidRPr="00763814">
        <w:rPr>
          <w:rFonts w:asciiTheme="majorHAnsi" w:hAnsiTheme="majorHAnsi" w:cstheme="majorHAnsi"/>
          <w:color w:val="000000" w:themeColor="text1"/>
        </w:rPr>
        <w:t>comp</w:t>
      </w:r>
      <w:r w:rsidRPr="00C147D8">
        <w:rPr>
          <w:rFonts w:asciiTheme="majorHAnsi" w:hAnsiTheme="majorHAnsi" w:cstheme="majorHAnsi"/>
          <w:color w:val="000000" w:themeColor="text1"/>
          <w:lang w:val="ru-RU"/>
        </w:rPr>
        <w:t xml:space="preserve">2 = </w:t>
      </w:r>
      <w:r w:rsidRPr="00763814">
        <w:rPr>
          <w:rFonts w:asciiTheme="majorHAnsi" w:hAnsiTheme="majorHAnsi" w:cstheme="majorHAnsi"/>
          <w:color w:val="000000" w:themeColor="text1"/>
        </w:rPr>
        <w:t>Asus</w:t>
      </w:r>
      <w:r w:rsidRPr="00C147D8">
        <w:rPr>
          <w:rFonts w:asciiTheme="majorHAnsi" w:hAnsiTheme="majorHAnsi" w:cstheme="majorHAnsi"/>
          <w:color w:val="000000" w:themeColor="text1"/>
          <w:lang w:val="ru-RU"/>
        </w:rPr>
        <w:t>("</w:t>
      </w:r>
      <w:r w:rsidRPr="00763814">
        <w:rPr>
          <w:rFonts w:asciiTheme="majorHAnsi" w:hAnsiTheme="majorHAnsi" w:cstheme="majorHAnsi"/>
          <w:color w:val="000000" w:themeColor="text1"/>
        </w:rPr>
        <w:t>Asus</w:t>
      </w:r>
      <w:r w:rsidRPr="00C147D8">
        <w:rPr>
          <w:rFonts w:asciiTheme="majorHAnsi" w:hAnsiTheme="majorHAnsi" w:cstheme="majorHAnsi"/>
          <w:color w:val="000000" w:themeColor="text1"/>
          <w:lang w:val="ru-RU"/>
        </w:rPr>
        <w:t>",5600,8000.0,0.256)</w:t>
      </w:r>
    </w:p>
    <w:p w14:paraId="640B8BB7" w14:textId="478040E7" w:rsidR="00763814" w:rsidRPr="00763814" w:rsidRDefault="00763814" w:rsidP="00763814">
      <w:pPr>
        <w:pStyle w:val="HTML"/>
        <w:rPr>
          <w:rFonts w:asciiTheme="majorHAnsi" w:hAnsiTheme="majorHAnsi" w:cstheme="majorHAnsi"/>
          <w:sz w:val="22"/>
          <w:szCs w:val="22"/>
        </w:rPr>
      </w:pPr>
      <w:r w:rsidRPr="00763814">
        <w:rPr>
          <w:rFonts w:asciiTheme="majorHAnsi" w:hAnsiTheme="majorHAnsi" w:cstheme="majorHAnsi"/>
          <w:sz w:val="22"/>
          <w:szCs w:val="22"/>
        </w:rPr>
        <w:t>Выходные данные</w:t>
      </w:r>
    </w:p>
    <w:p w14:paraId="77C1B868" w14:textId="0B089A13" w:rsidR="00763814" w:rsidRPr="00C147D8" w:rsidRDefault="00763814" w:rsidP="00763814">
      <w:pPr>
        <w:pStyle w:val="HTML"/>
        <w:rPr>
          <w:rFonts w:asciiTheme="majorHAnsi" w:hAnsiTheme="majorHAnsi" w:cstheme="majorHAnsi"/>
          <w:sz w:val="22"/>
          <w:szCs w:val="22"/>
          <w:lang w:val="en-US"/>
        </w:rPr>
      </w:pPr>
      <w:r w:rsidRPr="00763814">
        <w:rPr>
          <w:rFonts w:asciiTheme="majorHAnsi" w:hAnsiTheme="majorHAnsi" w:cstheme="majorHAnsi"/>
          <w:i/>
          <w:iCs/>
          <w:color w:val="000000" w:themeColor="text1"/>
          <w:sz w:val="22"/>
          <w:szCs w:val="22"/>
          <w:lang w:val="en-US"/>
        </w:rPr>
        <w:t>println</w:t>
      </w:r>
      <w:r w:rsidRPr="00C147D8">
        <w:rPr>
          <w:rFonts w:asciiTheme="majorHAnsi" w:hAnsiTheme="majorHAnsi" w:cstheme="majorHAnsi"/>
          <w:color w:val="000000" w:themeColor="text1"/>
          <w:sz w:val="22"/>
          <w:szCs w:val="22"/>
          <w:lang w:val="en-US"/>
        </w:rPr>
        <w:t>(</w:t>
      </w:r>
      <w:r w:rsidRPr="00763814">
        <w:rPr>
          <w:rFonts w:asciiTheme="majorHAnsi" w:hAnsiTheme="majorHAnsi" w:cstheme="majorHAnsi"/>
          <w:color w:val="000000" w:themeColor="text1"/>
          <w:sz w:val="22"/>
          <w:szCs w:val="22"/>
          <w:lang w:val="en-US"/>
        </w:rPr>
        <w:t>comp</w:t>
      </w:r>
      <w:r w:rsidRPr="00C147D8">
        <w:rPr>
          <w:rFonts w:asciiTheme="majorHAnsi" w:hAnsiTheme="majorHAnsi" w:cstheme="majorHAnsi"/>
          <w:color w:val="000000" w:themeColor="text1"/>
          <w:sz w:val="22"/>
          <w:szCs w:val="22"/>
          <w:lang w:val="en-US"/>
        </w:rPr>
        <w:t>1.</w:t>
      </w:r>
      <w:r w:rsidRPr="00763814">
        <w:rPr>
          <w:rFonts w:asciiTheme="majorHAnsi" w:hAnsiTheme="majorHAnsi" w:cstheme="majorHAnsi"/>
          <w:color w:val="000000" w:themeColor="text1"/>
          <w:sz w:val="22"/>
          <w:szCs w:val="22"/>
          <w:lang w:val="en-US"/>
        </w:rPr>
        <w:t>info</w:t>
      </w:r>
      <w:r w:rsidRPr="00C147D8">
        <w:rPr>
          <w:rFonts w:asciiTheme="majorHAnsi" w:hAnsiTheme="majorHAnsi" w:cstheme="majorHAnsi"/>
          <w:color w:val="000000" w:themeColor="text1"/>
          <w:sz w:val="22"/>
          <w:szCs w:val="22"/>
          <w:lang w:val="en-US"/>
        </w:rPr>
        <w:t>())</w:t>
      </w:r>
    </w:p>
    <w:p w14:paraId="17545441" w14:textId="5DCC6823" w:rsidR="00763814" w:rsidRPr="00763814" w:rsidRDefault="00763814" w:rsidP="00763814">
      <w:pPr>
        <w:pStyle w:val="HTML"/>
        <w:rPr>
          <w:rFonts w:asciiTheme="majorHAnsi" w:hAnsiTheme="majorHAnsi" w:cstheme="majorHAnsi"/>
          <w:color w:val="E6E5E9"/>
          <w:sz w:val="22"/>
          <w:szCs w:val="22"/>
          <w:lang w:val="en-US"/>
        </w:rPr>
      </w:pPr>
      <w:r w:rsidRPr="00763814">
        <w:rPr>
          <w:rFonts w:asciiTheme="majorHAnsi" w:hAnsiTheme="majorHAnsi" w:cstheme="majorHAnsi"/>
          <w:i/>
          <w:iCs/>
          <w:color w:val="000000" w:themeColor="text1"/>
          <w:sz w:val="22"/>
          <w:szCs w:val="22"/>
          <w:lang w:val="en-US"/>
        </w:rPr>
        <w:t>println</w:t>
      </w:r>
      <w:r w:rsidRPr="00763814">
        <w:rPr>
          <w:rFonts w:asciiTheme="majorHAnsi" w:hAnsiTheme="majorHAnsi" w:cstheme="majorHAnsi"/>
          <w:color w:val="000000" w:themeColor="text1"/>
          <w:sz w:val="22"/>
          <w:szCs w:val="22"/>
          <w:lang w:val="en-US"/>
        </w:rPr>
        <w:t>(comp2.info())</w:t>
      </w:r>
    </w:p>
    <w:p w14:paraId="72DB21B6" w14:textId="729BC167" w:rsidR="00763814" w:rsidRDefault="00763814" w:rsidP="00763814">
      <w:pPr>
        <w:spacing w:line="240" w:lineRule="auto"/>
        <w:rPr>
          <w:rFonts w:asciiTheme="majorHAnsi" w:eastAsia="Times New Roman" w:hAnsiTheme="majorHAnsi" w:cstheme="majorHAnsi"/>
          <w:lang w:val="ru-RU"/>
        </w:rPr>
      </w:pPr>
      <w:r w:rsidRPr="00763814">
        <w:rPr>
          <w:rFonts w:asciiTheme="majorHAnsi" w:eastAsia="Times New Roman" w:hAnsiTheme="majorHAnsi" w:cstheme="majorHAnsi"/>
          <w:lang w:val="ru-RU"/>
        </w:rPr>
        <w:t xml:space="preserve">Код </w:t>
      </w:r>
      <w:r>
        <w:rPr>
          <w:noProof/>
          <w:lang w:val="ru-RU"/>
        </w:rPr>
        <w:drawing>
          <wp:inline distT="0" distB="0" distL="0" distR="0" wp14:anchorId="426F8A06" wp14:editId="268B801E">
            <wp:extent cx="5940425" cy="125984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5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77338" w14:textId="31801956" w:rsidR="00763814" w:rsidRDefault="00763814" w:rsidP="00763814">
      <w:pPr>
        <w:spacing w:line="240" w:lineRule="auto"/>
        <w:rPr>
          <w:rFonts w:asciiTheme="majorHAnsi" w:eastAsia="Times New Roman" w:hAnsiTheme="majorHAnsi" w:cstheme="majorHAnsi"/>
          <w:lang w:val="ru-RU"/>
        </w:rPr>
      </w:pPr>
      <w:r>
        <w:rPr>
          <w:rFonts w:asciiTheme="majorHAnsi" w:eastAsia="Times New Roman" w:hAnsiTheme="majorHAnsi" w:cstheme="majorHAnsi"/>
          <w:lang w:val="ru-RU"/>
        </w:rPr>
        <w:t>Абстрактный класс</w:t>
      </w:r>
    </w:p>
    <w:p w14:paraId="364D9352" w14:textId="342C7932" w:rsidR="00763814" w:rsidRDefault="00763814" w:rsidP="00763814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6A92F4E1" wp14:editId="1B6E5411">
            <wp:extent cx="5940425" cy="2455545"/>
            <wp:effectExtent l="0" t="0" r="317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2461D" w14:textId="1F3E3F98" w:rsidR="00763814" w:rsidRDefault="00763814" w:rsidP="00763814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Класс</w:t>
      </w:r>
      <w:r w:rsidR="000E33CA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наследник от базового</w:t>
      </w:r>
    </w:p>
    <w:p w14:paraId="577B675E" w14:textId="420FDDC2" w:rsidR="00763814" w:rsidRDefault="00763814" w:rsidP="00763814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0C685E82" wp14:editId="3D9910F6">
            <wp:extent cx="5940425" cy="211518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1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B2E1F" w14:textId="56E9A73F" w:rsidR="000E33CA" w:rsidRDefault="000E33CA" w:rsidP="00763814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нтерфейс</w:t>
      </w:r>
    </w:p>
    <w:p w14:paraId="4204347C" w14:textId="5CC1F75F" w:rsidR="000E33CA" w:rsidRDefault="000E33CA" w:rsidP="00763814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5A7F2D11" wp14:editId="5BF0DB09">
            <wp:extent cx="2743200" cy="20669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BEF66" w14:textId="0ADFA77B" w:rsidR="000E33CA" w:rsidRDefault="000E33CA" w:rsidP="00763814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Класс через интерфейс</w:t>
      </w:r>
    </w:p>
    <w:p w14:paraId="1F70E90E" w14:textId="18456D23" w:rsidR="00763814" w:rsidRDefault="00763814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5A638AB6" wp14:editId="137E0358">
            <wp:extent cx="5940425" cy="1649095"/>
            <wp:effectExtent l="0" t="0" r="3175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20EBC" w14:textId="5CBAD7CC" w:rsidR="00763814" w:rsidRDefault="00763814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лок схема</w:t>
      </w:r>
    </w:p>
    <w:p w14:paraId="06F594E4" w14:textId="788AA926" w:rsidR="00763814" w:rsidRDefault="000E33C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0501" w:dyaOrig="15916" w14:anchorId="5F1C2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08pt" o:ole="">
            <v:imagedata r:id="rId12" o:title=""/>
          </v:shape>
          <o:OLEObject Type="Embed" ProgID="Visio.Drawing.15" ShapeID="_x0000_i1025" DrawAspect="Content" ObjectID="_1739174605" r:id="rId13"/>
        </w:object>
      </w:r>
    </w:p>
    <w:p w14:paraId="5AAC6F97" w14:textId="4128BFD3" w:rsidR="00763814" w:rsidRDefault="00763814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 xml:space="preserve">Тестовая ситуация </w:t>
      </w:r>
      <w:r>
        <w:rPr>
          <w:noProof/>
          <w:lang w:val="ru-RU"/>
        </w:rPr>
        <w:drawing>
          <wp:inline distT="0" distB="0" distL="0" distR="0" wp14:anchorId="4C1024E8" wp14:editId="1898E94E">
            <wp:extent cx="5940425" cy="393700"/>
            <wp:effectExtent l="0" t="0" r="3175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3C696" w14:textId="7F7CB068" w:rsidR="000E33CA" w:rsidRPr="00763814" w:rsidRDefault="000E33C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вод: я лучше узнал как работает абстрактный класс его наследники и интерфейс</w:t>
      </w:r>
    </w:p>
    <w:sectPr w:rsidR="000E33CA" w:rsidRPr="00763814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5F7A"/>
    <w:rsid w:val="000E33CA"/>
    <w:rsid w:val="001B64D1"/>
    <w:rsid w:val="006969B0"/>
    <w:rsid w:val="00763814"/>
    <w:rsid w:val="00A55F7A"/>
    <w:rsid w:val="00C147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685BA9"/>
  <w15:docId w15:val="{AA830EAD-A2AD-43D2-B55A-18259CEC1F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HTML">
    <w:name w:val="HTML Preformatted"/>
    <w:basedOn w:val="a"/>
    <w:link w:val="HTML0"/>
    <w:uiPriority w:val="99"/>
    <w:unhideWhenUsed/>
    <w:rsid w:val="0076381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rsid w:val="00763814"/>
    <w:rPr>
      <w:rFonts w:ascii="Courier New" w:eastAsia="Times New Roman" w:hAnsi="Courier New" w:cs="Courier New"/>
      <w:sz w:val="20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02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3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4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_________Microsoft_Visio.vsdx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2.jpeg"/><Relationship Id="rId15" Type="http://schemas.openxmlformats.org/officeDocument/2006/relationships/fontTable" Target="fontTable.xml"/><Relationship Id="rId10" Type="http://schemas.openxmlformats.org/officeDocument/2006/relationships/image" Target="media/image6.png"/><Relationship Id="rId4" Type="http://schemas.openxmlformats.org/officeDocument/2006/relationships/image" Target="media/image1.jpg"/><Relationship Id="rId9" Type="http://schemas.openxmlformats.org/officeDocument/2006/relationships/image" Target="media/image5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1</Words>
  <Characters>582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305a12</dc:creator>
  <cp:lastModifiedBy>андрей Полеев</cp:lastModifiedBy>
  <cp:revision>4</cp:revision>
  <dcterms:created xsi:type="dcterms:W3CDTF">2023-02-27T05:35:00Z</dcterms:created>
  <dcterms:modified xsi:type="dcterms:W3CDTF">2023-03-01T06:17:00Z</dcterms:modified>
</cp:coreProperties>
</file>